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3B032C" w14:textId="5ED84B18"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10</w:t>
      </w:r>
      <w:r w:rsidR="008852A9" w:rsidRPr="00B46F44">
        <w:rPr>
          <w:b/>
          <w:noProof/>
          <w:sz w:val="24"/>
          <w:lang w:val="sv-SE"/>
        </w:rPr>
        <w:t>5</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r1" w:date="2021-11-16T08:19:00Z">
        <w:r w:rsidR="00B46F44" w:rsidRPr="00B46F44">
          <w:rPr>
            <w:b/>
            <w:i/>
            <w:noProof/>
            <w:sz w:val="28"/>
            <w:lang w:val="sv-SE"/>
          </w:rPr>
          <w:t>d</w:t>
        </w:r>
        <w:r w:rsidR="00B46F44">
          <w:rPr>
            <w:b/>
            <w:i/>
            <w:noProof/>
            <w:sz w:val="28"/>
            <w:lang w:val="sv-SE"/>
          </w:rPr>
          <w:t>raft_</w:t>
        </w:r>
      </w:ins>
      <w:r w:rsidRPr="00B46F44">
        <w:rPr>
          <w:b/>
          <w:i/>
          <w:noProof/>
          <w:sz w:val="28"/>
          <w:lang w:val="sv-SE"/>
        </w:rPr>
        <w:t>S3-</w:t>
      </w:r>
      <w:r w:rsidR="00B761B3" w:rsidRPr="00B46F44">
        <w:rPr>
          <w:b/>
          <w:i/>
          <w:noProof/>
          <w:sz w:val="28"/>
          <w:lang w:val="sv-SE"/>
        </w:rPr>
        <w:t>213929</w:t>
      </w:r>
      <w:ins w:id="1" w:author="Ericsson-r1" w:date="2021-11-16T08:19:00Z">
        <w:r w:rsidR="00B46F44">
          <w:rPr>
            <w:b/>
            <w:i/>
            <w:noProof/>
            <w:sz w:val="28"/>
            <w:lang w:val="sv-SE"/>
          </w:rPr>
          <w:t>-r1</w:t>
        </w:r>
      </w:ins>
    </w:p>
    <w:p w14:paraId="35F5648F" w14:textId="5FA6B4BD" w:rsidR="00F104C4" w:rsidRDefault="00F104C4" w:rsidP="00F104C4">
      <w:pPr>
        <w:pStyle w:val="CRCoverPage"/>
        <w:outlineLvl w:val="0"/>
        <w:rPr>
          <w:b/>
          <w:noProof/>
          <w:sz w:val="24"/>
        </w:rPr>
      </w:pPr>
      <w:r>
        <w:rPr>
          <w:b/>
          <w:noProof/>
          <w:sz w:val="24"/>
        </w:rPr>
        <w:t xml:space="preserve">e-meeting, </w:t>
      </w:r>
      <w:r w:rsidR="00A86190">
        <w:rPr>
          <w:b/>
          <w:noProof/>
          <w:sz w:val="24"/>
        </w:rPr>
        <w:t xml:space="preserve">08 </w:t>
      </w:r>
      <w:r>
        <w:rPr>
          <w:b/>
          <w:noProof/>
          <w:sz w:val="24"/>
        </w:rPr>
        <w:t xml:space="preserve">– </w:t>
      </w:r>
      <w:r w:rsidR="00A86190">
        <w:rPr>
          <w:b/>
          <w:noProof/>
          <w:sz w:val="24"/>
        </w:rPr>
        <w:t xml:space="preserve">19 November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30063B67" w:rsidR="001E41F3" w:rsidRPr="00410371" w:rsidRDefault="00B761B3" w:rsidP="00547111">
            <w:pPr>
              <w:pStyle w:val="CRCoverPage"/>
              <w:spacing w:after="0"/>
              <w:rPr>
                <w:noProof/>
              </w:rPr>
            </w:pPr>
            <w:r w:rsidRPr="00B761B3">
              <w:t xml:space="preserve">1207 </w:t>
            </w:r>
            <w:r w:rsidR="00381117">
              <w:fldChar w:fldCharType="begin"/>
            </w:r>
            <w:r w:rsidR="00381117">
              <w:instrText xml:space="preserve"> DOCPROPERTY  Cr#  \* MERGEFORMAT </w:instrText>
            </w:r>
            <w:r w:rsidR="00381117">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BF161D" w:rsidR="001E41F3" w:rsidRPr="00410371" w:rsidRDefault="00381117">
            <w:pPr>
              <w:pStyle w:val="CRCoverPage"/>
              <w:spacing w:after="0"/>
              <w:jc w:val="center"/>
              <w:rPr>
                <w:noProof/>
                <w:sz w:val="28"/>
              </w:rPr>
            </w:pPr>
            <w:fldSimple w:instr=" DOCPROPERTY  Version  \* MERGEFORMAT ">
              <w:r w:rsidR="00221318">
                <w:rPr>
                  <w:b/>
                  <w:noProof/>
                  <w:sz w:val="28"/>
                </w:rPr>
                <w:t>1</w:t>
              </w:r>
              <w:r w:rsidR="002B0E01">
                <w:rPr>
                  <w:b/>
                  <w:noProof/>
                  <w:sz w:val="28"/>
                </w:rPr>
                <w:t>6</w:t>
              </w:r>
              <w:r w:rsidR="00221318">
                <w:rPr>
                  <w:b/>
                  <w:noProof/>
                  <w:sz w:val="28"/>
                </w:rPr>
                <w:t>.</w:t>
              </w:r>
              <w:r w:rsidR="002B0E01">
                <w:rPr>
                  <w:b/>
                  <w:noProof/>
                  <w:sz w:val="28"/>
                </w:rPr>
                <w:t>8</w:t>
              </w:r>
              <w:r w:rsidR="0022131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A44CC4" w:rsidR="00F104C4" w:rsidRDefault="00F104C4" w:rsidP="00F104C4">
            <w:pPr>
              <w:pStyle w:val="CRCoverPage"/>
              <w:spacing w:after="0"/>
              <w:ind w:left="100"/>
              <w:rPr>
                <w:noProof/>
              </w:rPr>
            </w:pPr>
            <w:r>
              <w:t>2021-</w:t>
            </w:r>
            <w:r w:rsidR="008852A9">
              <w:t>10</w:t>
            </w:r>
            <w:r>
              <w:t>-2</w:t>
            </w:r>
            <w:r w:rsidR="008852A9">
              <w:t>6</w:t>
            </w:r>
            <w:r>
              <w:t xml:space="preserve">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w:t>
            </w:r>
            <w:proofErr w:type="gramStart"/>
            <w:r>
              <w:rPr>
                <w:rFonts w:ascii="Arial" w:hAnsi="Arial" w:cs="Arial"/>
                <w:iCs/>
                <w:lang w:eastAsia="zh-CN"/>
              </w:rPr>
              <w:t>an</w:t>
            </w:r>
            <w:proofErr w:type="gramEnd"/>
            <w:r>
              <w:rPr>
                <w:rFonts w:ascii="Arial" w:hAnsi="Arial" w:cs="Arial"/>
                <w:iCs/>
                <w:lang w:eastAsia="zh-CN"/>
              </w:rPr>
              <w:t xml:space="preserve">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xml:space="preserve">, as described in S3-213209 (reply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3D83CBDA" w14:textId="77777777" w:rsidR="002B0E01" w:rsidRDefault="002B0E01" w:rsidP="002B0E01">
      <w:pPr>
        <w:pStyle w:val="Heading5"/>
      </w:pPr>
      <w:bookmarkStart w:id="3" w:name="_Toc82091140"/>
      <w:r>
        <w:t>13.4.1.1.2</w:t>
      </w:r>
      <w:r>
        <w:tab/>
        <w:t>Service Request Process</w:t>
      </w:r>
      <w:bookmarkEnd w:id="3"/>
    </w:p>
    <w:p w14:paraId="04303414" w14:textId="77777777" w:rsidR="002B0E01" w:rsidRDefault="002B0E01" w:rsidP="002B0E01">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484A9A7D" w14:textId="77777777" w:rsidR="002B0E01" w:rsidRPr="007953EF" w:rsidRDefault="002B0E01" w:rsidP="002B0E01">
      <w:pPr>
        <w:rPr>
          <w:b/>
          <w:bCs/>
        </w:rPr>
      </w:pPr>
      <w:r w:rsidRPr="007953EF">
        <w:rPr>
          <w:b/>
          <w:bCs/>
        </w:rPr>
        <w:t>Step 1</w:t>
      </w:r>
      <w:r>
        <w:rPr>
          <w:b/>
          <w:bCs/>
        </w:rPr>
        <w:t xml:space="preserve">: </w:t>
      </w:r>
      <w:r w:rsidRPr="00EC44A5">
        <w:rPr>
          <w:b/>
        </w:rPr>
        <w:t>Access</w:t>
      </w:r>
      <w:r w:rsidRPr="00527D58">
        <w:rPr>
          <w:b/>
        </w:rPr>
        <w:t xml:space="preserve"> token request</w:t>
      </w:r>
    </w:p>
    <w:p w14:paraId="7115823A" w14:textId="77777777" w:rsidR="002B0E01" w:rsidRDefault="002B0E01" w:rsidP="002B0E01">
      <w:r>
        <w:t>Pre-requisite:</w:t>
      </w:r>
    </w:p>
    <w:p w14:paraId="6131DC96" w14:textId="77777777" w:rsidR="002B0E01" w:rsidRDefault="002B0E01" w:rsidP="002B0E01">
      <w:pPr>
        <w:pStyle w:val="B1"/>
      </w:pPr>
      <w:r>
        <w:t>- The NF Service consumer (OAuth2.0 client) is registered with the NRF (Authorization Server).</w:t>
      </w:r>
    </w:p>
    <w:p w14:paraId="50E84786" w14:textId="77777777" w:rsidR="002B0E01" w:rsidRDefault="002B0E01" w:rsidP="002B0E01">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7A0CC222" w14:textId="77777777" w:rsidR="002B0E01" w:rsidRDefault="002B0E01" w:rsidP="002B0E01">
      <w:pPr>
        <w:pStyle w:val="B1"/>
      </w:pPr>
      <w:r>
        <w:t>- The NRF and NF Service Producer share the required credentials.</w:t>
      </w:r>
      <w:r w:rsidRPr="001E03B6">
        <w:t xml:space="preserve"> </w:t>
      </w:r>
    </w:p>
    <w:p w14:paraId="5680861D" w14:textId="77777777" w:rsidR="002B0E01" w:rsidRDefault="002B0E01" w:rsidP="002B0E01">
      <w:pPr>
        <w:pStyle w:val="B1"/>
      </w:pPr>
      <w:r>
        <w:t>- The NRF and NF have mutually authenticated each other.</w:t>
      </w:r>
      <w:r w:rsidRPr="001E03B6">
        <w:t xml:space="preserve"> </w:t>
      </w:r>
    </w:p>
    <w:p w14:paraId="1BA5F8CE" w14:textId="77777777" w:rsidR="002B0E01" w:rsidRPr="00527D58" w:rsidRDefault="002B0E01" w:rsidP="002B0E01">
      <w:pPr>
        <w:rPr>
          <w:b/>
        </w:rPr>
      </w:pPr>
      <w:r w:rsidRPr="00EF564E">
        <w:rPr>
          <w:b/>
        </w:rPr>
        <w:t xml:space="preserve">1a. </w:t>
      </w:r>
      <w:r w:rsidRPr="00527D58">
        <w:rPr>
          <w:b/>
        </w:rPr>
        <w:t xml:space="preserve">Access token request </w:t>
      </w:r>
      <w:bookmarkStart w:id="4" w:name="OLE_LINK86"/>
      <w:r>
        <w:rPr>
          <w:rFonts w:hint="eastAsia"/>
          <w:b/>
          <w:lang w:eastAsia="zh-CN"/>
        </w:rPr>
        <w:t>f</w:t>
      </w:r>
      <w:r>
        <w:rPr>
          <w:b/>
          <w:lang w:eastAsia="zh-CN"/>
        </w:rPr>
        <w:t xml:space="preserve">or accessing services of </w:t>
      </w:r>
      <w:r w:rsidRPr="003141B4">
        <w:rPr>
          <w:b/>
        </w:rPr>
        <w:t>NF Service Producers of a specific NF type</w:t>
      </w:r>
      <w:bookmarkEnd w:id="4"/>
    </w:p>
    <w:p w14:paraId="4946AA63" w14:textId="77777777" w:rsidR="002B0E01" w:rsidRDefault="002B0E01" w:rsidP="002B0E01">
      <w:r>
        <w:t xml:space="preserve">The following procedure describes how the NF Service Consumer obtains an access token before service access to NF Service Producers of a specific NF type. </w:t>
      </w:r>
      <w:r w:rsidRPr="001E03B6">
        <w:t xml:space="preserve"> </w:t>
      </w:r>
    </w:p>
    <w:p w14:paraId="3703709B" w14:textId="77777777" w:rsidR="002B0E01" w:rsidRDefault="002B0E01" w:rsidP="002B0E01"/>
    <w:p w14:paraId="1A03BF94" w14:textId="77777777" w:rsidR="002B0E01" w:rsidRDefault="00381117" w:rsidP="002B0E01">
      <w:pPr>
        <w:pStyle w:val="TH"/>
      </w:pPr>
      <w:r w:rsidRPr="000077FF">
        <w:rPr>
          <w:noProof/>
        </w:rPr>
        <w:object w:dxaOrig="7500" w:dyaOrig="4381" w14:anchorId="55A00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7pt;height:201.6pt;mso-width-percent:0;mso-height-percent:0;mso-width-percent:0;mso-height-percent:0" o:ole="">
            <v:imagedata r:id="rId22" o:title=""/>
          </v:shape>
          <o:OLEObject Type="Embed" ProgID="Visio.Drawing.11" ShapeID="_x0000_i1025" DrawAspect="Content" ObjectID="_1698556277" r:id="rId23"/>
        </w:object>
      </w:r>
    </w:p>
    <w:p w14:paraId="1CD95F5E" w14:textId="77777777" w:rsidR="002B0E01" w:rsidRDefault="002B0E01" w:rsidP="002B0E01">
      <w:pPr>
        <w:pStyle w:val="TF"/>
      </w:pPr>
      <w:r>
        <w:t>Figure 13.4.1.1.2-1: NF Service Consumer obtaining access token before NF Service access</w:t>
      </w:r>
    </w:p>
    <w:p w14:paraId="5A2C6161" w14:textId="77777777" w:rsidR="002B0E01" w:rsidRDefault="002B0E01" w:rsidP="002B0E01">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3A0A3F9" w14:textId="77777777" w:rsidR="002B0E01" w:rsidRDefault="002B0E01" w:rsidP="002B0E01">
      <w:pPr>
        <w:pStyle w:val="B1"/>
        <w:ind w:left="852"/>
        <w:contextualSpacing/>
      </w:pPr>
      <w:r>
        <w:t xml:space="preserve">The message may include the </w:t>
      </w:r>
      <w:r w:rsidRPr="00130FED">
        <w:t xml:space="preserve">NF Set ID of the </w:t>
      </w:r>
      <w:r>
        <w:t>expected NF Service Producer instances.</w:t>
      </w:r>
    </w:p>
    <w:p w14:paraId="74BF6A36" w14:textId="77777777" w:rsidR="002B0E01" w:rsidRDefault="002B0E01" w:rsidP="002B0E01">
      <w:pPr>
        <w:pStyle w:val="B1"/>
        <w:ind w:left="852"/>
        <w:contextualSpacing/>
      </w:pPr>
      <w:r>
        <w:t>The message may include a list of S-NSSAIs of the NF Service Consumer.</w:t>
      </w:r>
    </w:p>
    <w:p w14:paraId="6E5A830A" w14:textId="77777777" w:rsidR="002B0E01" w:rsidRDefault="002B0E01" w:rsidP="002B0E01">
      <w:pPr>
        <w:pStyle w:val="B1"/>
        <w:ind w:left="852"/>
        <w:contextualSpacing/>
      </w:pPr>
    </w:p>
    <w:p w14:paraId="2162065A" w14:textId="5C9A83B5" w:rsidR="002B0E01" w:rsidRDefault="002B0E01" w:rsidP="002B0E01">
      <w:pPr>
        <w:pStyle w:val="B1"/>
      </w:pPr>
      <w:r>
        <w:t>2. The NRF may verify that the input parameters (e.g., NF type</w:t>
      </w:r>
      <w:ins w:id="5" w:author="Tao Wan" w:date="2021-10-27T16:42:00Z">
        <w:del w:id="6" w:author="Ericsson-r1" w:date="2021-11-16T08:20:00Z">
          <w:r w:rsidDel="00B46F44">
            <w:delText>, S-NSSAIs of the NF Service Consumer</w:delText>
          </w:r>
        </w:del>
      </w:ins>
      <w:r>
        <w:t xml:space="preserve">) in the access token request match with the corresponding ones in the public key certificate of the NF Service Consumer or those in the NF profile of the NF Service Consumer. The NRF checks whether the NF Service Consumer is authorized to access the requested service(s). </w:t>
      </w:r>
      <w:ins w:id="7" w:author="Tao Wan" w:date="2021-10-27T16:43:00Z">
        <w:r>
          <w:t xml:space="preserve">For example, the NRF may verify that the NF Service Consumer </w:t>
        </w:r>
      </w:ins>
      <w:ins w:id="8" w:author="Ericsson-r1" w:date="2021-11-16T08:21:00Z">
        <w:r w:rsidR="00B46F44">
          <w:t xml:space="preserve">can serve a slice which is included in the allowed slices for the NF Service Producer. </w:t>
        </w:r>
      </w:ins>
      <w:ins w:id="9" w:author="Tao Wan" w:date="2021-10-27T16:43:00Z">
        <w:del w:id="10" w:author="Ericsson-r1" w:date="2021-11-16T08:21:00Z">
          <w:r w:rsidDel="00B46F44">
            <w:delText xml:space="preserve">is </w:delText>
          </w:r>
          <w:r w:rsidDel="00B46F44">
            <w:rPr>
              <w:rFonts w:hint="eastAsia"/>
              <w:lang w:eastAsia="zh-CN"/>
            </w:rPr>
            <w:delText>allowed</w:delText>
          </w:r>
          <w:r w:rsidDel="00B46F44">
            <w:delText xml:space="preserve"> to access the slices identified by the NSSAIs of the expected NF Service Producer instances that may be included in the message.  </w:delText>
          </w:r>
        </w:del>
      </w:ins>
      <w:r>
        <w:t xml:space="preserve">If the NF Service Consumer is authorized, the NRF shall then generate an access token with appropriate claims included. The NRF shall digitally sign the generated access token based on a shared secret or </w:t>
      </w:r>
      <w:r>
        <w:lastRenderedPageBreak/>
        <w:t>private key as described in RFC 7515 [45]. If the NF Service Consumer is not authorized, the NRF shall not issue an access token to the NF Service Consumer.</w:t>
      </w:r>
    </w:p>
    <w:p w14:paraId="489A7DF1" w14:textId="77777777" w:rsidR="002B0E01" w:rsidRDefault="002B0E01" w:rsidP="002B0E01">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9DE58D2" w14:textId="77777777" w:rsidR="002B0E01" w:rsidRPr="00894425" w:rsidRDefault="002B0E01" w:rsidP="002B0E01">
      <w:pPr>
        <w:pStyle w:val="B1"/>
        <w:rPr>
          <w:lang w:val="en-US"/>
        </w:rPr>
      </w:pPr>
      <w:bookmarkStart w:id="11"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1"/>
    <w:p w14:paraId="12025B11" w14:textId="77777777" w:rsidR="002B0E01" w:rsidRDefault="002B0E01" w:rsidP="002B0E01"/>
    <w:p w14:paraId="7F6C486E" w14:textId="77777777" w:rsidR="002B0E01" w:rsidRPr="00527D58" w:rsidRDefault="002B0E01" w:rsidP="002B0E01">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78239912" w14:textId="77777777" w:rsidR="002B0E01" w:rsidRPr="00451D75" w:rsidRDefault="002B0E01" w:rsidP="002B0E01">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08B44426" w14:textId="77777777" w:rsidR="002B0E01" w:rsidRDefault="002B0E01" w:rsidP="002B0E01">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6A71BFB" w14:textId="77777777" w:rsidR="002B0E01" w:rsidRDefault="002B0E01" w:rsidP="002B0E01">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53E92C2C" w14:textId="77777777" w:rsidR="002B0E01" w:rsidRDefault="002B0E01" w:rsidP="002B0E01">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3507278" w14:textId="77777777" w:rsidR="002B0E01" w:rsidRDefault="002B0E01" w:rsidP="002B0E01">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3044414F" w14:textId="77777777" w:rsidR="002B0E01" w:rsidRPr="00527D58" w:rsidRDefault="002B0E01" w:rsidP="002B0E01">
      <w:pPr>
        <w:rPr>
          <w:b/>
        </w:rPr>
      </w:pPr>
      <w:r w:rsidRPr="00EF564E">
        <w:rPr>
          <w:b/>
        </w:rPr>
        <w:t>Step 2</w:t>
      </w:r>
      <w:r w:rsidRPr="008F6C41">
        <w:rPr>
          <w:b/>
        </w:rPr>
        <w:t>:</w:t>
      </w:r>
      <w:r w:rsidRPr="00EF564E">
        <w:rPr>
          <w:b/>
        </w:rPr>
        <w:t xml:space="preserve"> </w:t>
      </w:r>
      <w:r w:rsidRPr="00527D58">
        <w:rPr>
          <w:b/>
        </w:rPr>
        <w:t>Service access request based on token verification</w:t>
      </w:r>
    </w:p>
    <w:p w14:paraId="458A33C3" w14:textId="77777777" w:rsidR="002B0E01" w:rsidRDefault="002B0E01" w:rsidP="002B0E01">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61F0A54A" w14:textId="77777777" w:rsidR="002B0E01" w:rsidRDefault="00381117" w:rsidP="002B0E01">
      <w:pPr>
        <w:pStyle w:val="TH"/>
      </w:pPr>
      <w:r>
        <w:rPr>
          <w:noProof/>
        </w:rPr>
        <w:object w:dxaOrig="4785" w:dyaOrig="4290" w14:anchorId="682D42C8">
          <v:shape id="_x0000_i1026" type="#_x0000_t75" alt="" style="width:239.15pt;height:214.75pt;mso-width-percent:0;mso-height-percent:0;mso-width-percent:0;mso-height-percent:0" o:ole="">
            <v:imagedata r:id="rId24" o:title=""/>
          </v:shape>
          <o:OLEObject Type="Embed" ProgID="Visio.Drawing.15" ShapeID="_x0000_i1026" DrawAspect="Content" ObjectID="_1698556278" r:id="rId25"/>
        </w:object>
      </w:r>
    </w:p>
    <w:p w14:paraId="680205D6" w14:textId="77777777" w:rsidR="002B0E01" w:rsidRDefault="002B0E01" w:rsidP="002B0E01">
      <w:pPr>
        <w:pStyle w:val="TF"/>
      </w:pPr>
      <w:r>
        <w:t>Figure 13.4.1.1.2-2: NF Service Consumer requesting service access with an access token</w:t>
      </w:r>
    </w:p>
    <w:p w14:paraId="30A6C98C" w14:textId="77777777" w:rsidR="002B0E01" w:rsidRDefault="002B0E01" w:rsidP="002B0E01">
      <w:r>
        <w:t>Pre-requisite: The NF Service Consumer is in possession of a valid access token before requesting service access from the NF Service Producer.</w:t>
      </w:r>
    </w:p>
    <w:p w14:paraId="098EBB6E" w14:textId="77777777" w:rsidR="002B0E01" w:rsidRDefault="002B0E01" w:rsidP="002B0E01">
      <w:pPr>
        <w:pStyle w:val="B1"/>
      </w:pPr>
      <w:r>
        <w:t>1.</w:t>
      </w:r>
      <w:r>
        <w:tab/>
        <w:t xml:space="preserve">The NF Service Consumer requests service from the NF Service Producer. The NF Service Consumer shall include the access token. </w:t>
      </w:r>
    </w:p>
    <w:p w14:paraId="43B92DF2" w14:textId="77777777" w:rsidR="002B0E01" w:rsidRDefault="002B0E01" w:rsidP="002B0E01">
      <w:pPr>
        <w:pStyle w:val="B1"/>
        <w:ind w:firstLine="0"/>
      </w:pPr>
      <w:r>
        <w:t>The NF Service Consumer and NF Service Producer shall authenticate each other following clause 13.3.</w:t>
      </w:r>
    </w:p>
    <w:p w14:paraId="32248597" w14:textId="77777777" w:rsidR="002B0E01" w:rsidRDefault="002B0E01" w:rsidP="002B0E01">
      <w:pPr>
        <w:pStyle w:val="B1"/>
      </w:pPr>
      <w:r>
        <w:t>2.</w:t>
      </w:r>
      <w:r>
        <w:tab/>
        <w:t>The NF Service Producer shall verify the token as follows:</w:t>
      </w:r>
    </w:p>
    <w:p w14:paraId="3E25C22E" w14:textId="77777777" w:rsidR="002B0E01" w:rsidRDefault="002B0E01" w:rsidP="002B0E01">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49972DC3" w14:textId="77777777" w:rsidR="002B0E01" w:rsidRPr="00CF51CE" w:rsidRDefault="002B0E01" w:rsidP="002B0E01">
      <w:pPr>
        <w:pStyle w:val="NO"/>
      </w:pPr>
      <w:r>
        <w:t>NOTE: Void</w:t>
      </w:r>
      <w:r w:rsidRPr="00CF51CE">
        <w:t>.</w:t>
      </w:r>
    </w:p>
    <w:p w14:paraId="47C35D84" w14:textId="576B8F9F" w:rsidR="002B0E01" w:rsidRDefault="002B0E01" w:rsidP="002B0E01">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12" w:author="Tao Wan" w:date="2021-10-27T16:43:00Z">
        <w:r>
          <w:t xml:space="preserve"> If applicable (e.g., when the request is for UE related information),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the slice that the UE is currently registered to, e.g., by verifying </w:t>
        </w:r>
        <w:r>
          <w:t>that the UE’s allowed NSSAI is contained in</w:t>
        </w:r>
        <w:r w:rsidRPr="005C6761">
          <w:t xml:space="preserve"> </w:t>
        </w:r>
        <w:r>
          <w:t xml:space="preserve">the </w:t>
        </w:r>
        <w:r w:rsidRPr="005C6761">
          <w:t>NSSAI</w:t>
        </w:r>
        <w:r>
          <w:t>s</w:t>
        </w:r>
        <w:r w:rsidRPr="005C6761">
          <w:t xml:space="preserve"> in the access token.  </w:t>
        </w:r>
      </w:ins>
    </w:p>
    <w:p w14:paraId="2CE77C54" w14:textId="77777777" w:rsidR="002B0E01" w:rsidRPr="00CF51CE" w:rsidRDefault="002B0E01" w:rsidP="002B0E01">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7996128" w14:textId="77777777" w:rsidR="002B0E01" w:rsidRDefault="002B0E01" w:rsidP="002B0E01">
      <w:pPr>
        <w:pStyle w:val="B2"/>
      </w:pPr>
      <w:r w:rsidRPr="00CF51CE">
        <w:t>-</w:t>
      </w:r>
      <w:r w:rsidRPr="00CF51CE">
        <w:tab/>
        <w:t>If scope is present, it checks that the scope matches the requested service operation.</w:t>
      </w:r>
    </w:p>
    <w:p w14:paraId="62310FAD" w14:textId="77777777" w:rsidR="002B0E01" w:rsidRPr="00CF51CE" w:rsidRDefault="002B0E01" w:rsidP="002B0E01">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0F333904" w14:textId="77777777" w:rsidR="002B0E01" w:rsidRDefault="002B0E01" w:rsidP="002B0E01">
      <w:pPr>
        <w:pStyle w:val="B2"/>
      </w:pPr>
      <w:r w:rsidRPr="006B3427">
        <w:t>-</w:t>
      </w:r>
      <w:r w:rsidRPr="006B3427">
        <w:tab/>
        <w:t>It checks that the access token has not expired by verifying the expiration time in the access token against the current data/time</w:t>
      </w:r>
      <w:r w:rsidRPr="00953777">
        <w:t>.</w:t>
      </w:r>
    </w:p>
    <w:p w14:paraId="3B1F07C6" w14:textId="77777777" w:rsidR="002B0E01" w:rsidRDefault="002B0E01" w:rsidP="002B0E01">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07A0F0C" w14:textId="77777777" w:rsidR="002B0E01" w:rsidRDefault="002B0E01" w:rsidP="002B0E01">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094BB8" w14:textId="77777777" w:rsidR="006A67C6" w:rsidRDefault="006A67C6">
      <w:r>
        <w:separator/>
      </w:r>
    </w:p>
  </w:endnote>
  <w:endnote w:type="continuationSeparator" w:id="0">
    <w:p w14:paraId="357DAAC4" w14:textId="77777777" w:rsidR="006A67C6" w:rsidRDefault="006A6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9D9D1C" w14:textId="77777777" w:rsidR="006A67C6" w:rsidRDefault="006A67C6">
      <w:r>
        <w:separator/>
      </w:r>
    </w:p>
  </w:footnote>
  <w:footnote w:type="continuationSeparator" w:id="0">
    <w:p w14:paraId="7CAC57D9" w14:textId="77777777" w:rsidR="006A67C6" w:rsidRDefault="006A67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7FED"/>
    <w:rsid w:val="000C038A"/>
    <w:rsid w:val="000C6598"/>
    <w:rsid w:val="000D1542"/>
    <w:rsid w:val="000D44B3"/>
    <w:rsid w:val="000E014D"/>
    <w:rsid w:val="00145D43"/>
    <w:rsid w:val="0015612D"/>
    <w:rsid w:val="001776C3"/>
    <w:rsid w:val="00192C46"/>
    <w:rsid w:val="001A08B3"/>
    <w:rsid w:val="001A7B60"/>
    <w:rsid w:val="001B52F0"/>
    <w:rsid w:val="001B7A65"/>
    <w:rsid w:val="001C4846"/>
    <w:rsid w:val="001E41F3"/>
    <w:rsid w:val="001F238E"/>
    <w:rsid w:val="0021567B"/>
    <w:rsid w:val="00221318"/>
    <w:rsid w:val="0026004D"/>
    <w:rsid w:val="002640DD"/>
    <w:rsid w:val="00275D12"/>
    <w:rsid w:val="00284FEB"/>
    <w:rsid w:val="002860C4"/>
    <w:rsid w:val="002B0E01"/>
    <w:rsid w:val="002B5741"/>
    <w:rsid w:val="002E472E"/>
    <w:rsid w:val="00305409"/>
    <w:rsid w:val="0033351B"/>
    <w:rsid w:val="0034108E"/>
    <w:rsid w:val="003609EF"/>
    <w:rsid w:val="0036231A"/>
    <w:rsid w:val="00374DD4"/>
    <w:rsid w:val="00377082"/>
    <w:rsid w:val="00381117"/>
    <w:rsid w:val="003E1A36"/>
    <w:rsid w:val="00410371"/>
    <w:rsid w:val="004242F1"/>
    <w:rsid w:val="004377C4"/>
    <w:rsid w:val="004A52C6"/>
    <w:rsid w:val="004B75B7"/>
    <w:rsid w:val="005009D9"/>
    <w:rsid w:val="0051580D"/>
    <w:rsid w:val="00547111"/>
    <w:rsid w:val="00556A1E"/>
    <w:rsid w:val="00592D74"/>
    <w:rsid w:val="005C6761"/>
    <w:rsid w:val="005E2C44"/>
    <w:rsid w:val="00621188"/>
    <w:rsid w:val="006257ED"/>
    <w:rsid w:val="00665C47"/>
    <w:rsid w:val="00695808"/>
    <w:rsid w:val="006A67C6"/>
    <w:rsid w:val="006B46FB"/>
    <w:rsid w:val="006B5E49"/>
    <w:rsid w:val="006E21FB"/>
    <w:rsid w:val="00780036"/>
    <w:rsid w:val="00792342"/>
    <w:rsid w:val="007977A8"/>
    <w:rsid w:val="007B512A"/>
    <w:rsid w:val="007C2097"/>
    <w:rsid w:val="007D6A07"/>
    <w:rsid w:val="007F7259"/>
    <w:rsid w:val="008040A8"/>
    <w:rsid w:val="008279FA"/>
    <w:rsid w:val="00830281"/>
    <w:rsid w:val="008462E8"/>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3EC5"/>
    <w:rsid w:val="00BA51D9"/>
    <w:rsid w:val="00BB5DFC"/>
    <w:rsid w:val="00BD279D"/>
    <w:rsid w:val="00BD6BB8"/>
    <w:rsid w:val="00C12D8A"/>
    <w:rsid w:val="00C20ADE"/>
    <w:rsid w:val="00C634A1"/>
    <w:rsid w:val="00C66BA2"/>
    <w:rsid w:val="00C85D4C"/>
    <w:rsid w:val="00C95985"/>
    <w:rsid w:val="00CC5026"/>
    <w:rsid w:val="00CC68D0"/>
    <w:rsid w:val="00CF3872"/>
    <w:rsid w:val="00CF5C18"/>
    <w:rsid w:val="00D03F9A"/>
    <w:rsid w:val="00D06D51"/>
    <w:rsid w:val="00D24991"/>
    <w:rsid w:val="00D50255"/>
    <w:rsid w:val="00D66520"/>
    <w:rsid w:val="00D74106"/>
    <w:rsid w:val="00DE34CF"/>
    <w:rsid w:val="00DE40ED"/>
    <w:rsid w:val="00E13F3D"/>
    <w:rsid w:val="00E25C0A"/>
    <w:rsid w:val="00E265E7"/>
    <w:rsid w:val="00E34898"/>
    <w:rsid w:val="00E366AF"/>
    <w:rsid w:val="00EB09B7"/>
    <w:rsid w:val="00ED2E16"/>
    <w:rsid w:val="00EE7D7C"/>
    <w:rsid w:val="00F01273"/>
    <w:rsid w:val="00F104C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2.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5.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6.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5</Pages>
  <Words>1811</Words>
  <Characters>9603</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1</cp:lastModifiedBy>
  <cp:revision>9</cp:revision>
  <cp:lastPrinted>1900-01-01T05:00:00Z</cp:lastPrinted>
  <dcterms:created xsi:type="dcterms:W3CDTF">2021-07-22T11:18:00Z</dcterms:created>
  <dcterms:modified xsi:type="dcterms:W3CDTF">2021-11-1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